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802427" w14:textId="77777777" w:rsidR="007F0B7F" w:rsidRDefault="00000000">
      <w:pPr>
        <w:spacing w:before="300" w:after="300"/>
        <w:rPr>
          <w:b/>
        </w:rPr>
      </w:pPr>
      <w:r>
        <w:rPr>
          <w:b/>
        </w:rPr>
        <w:t>Assignment 2 (20 marks)</w:t>
      </w:r>
    </w:p>
    <w:p w14:paraId="0BF7E58E" w14:textId="77777777" w:rsidR="007F0B7F" w:rsidRDefault="00000000">
      <w:pPr>
        <w:spacing w:before="300" w:after="300"/>
        <w:ind w:left="360"/>
      </w:pPr>
      <w:r>
        <w:t>a)</w:t>
      </w:r>
      <w:r>
        <w:rPr>
          <w:sz w:val="14"/>
          <w:szCs w:val="14"/>
        </w:rPr>
        <w:t xml:space="preserve">      </w:t>
      </w:r>
      <w:r>
        <w:t xml:space="preserve">Demonstrate how to sort the following </w:t>
      </w:r>
      <w:proofErr w:type="gramStart"/>
      <w:r>
        <w:t>data :</w:t>
      </w:r>
      <w:proofErr w:type="gramEnd"/>
      <w:r>
        <w:t xml:space="preserve"> 45,7,1,89,34,23,12,78,22,56,35,67,4,9,64,21,20,90, 58 using the following sorting techniques</w:t>
      </w:r>
    </w:p>
    <w:p w14:paraId="402E416B" w14:textId="77777777" w:rsidR="007F0B7F" w:rsidRDefault="00000000">
      <w:pPr>
        <w:spacing w:before="300" w:after="300"/>
        <w:ind w:left="2160" w:hanging="720"/>
      </w:pPr>
      <w:r>
        <w:t>(</w:t>
      </w:r>
      <w:proofErr w:type="spellStart"/>
      <w:r>
        <w:t>i</w:t>
      </w:r>
      <w:proofErr w:type="spellEnd"/>
      <w:r>
        <w:t>)</w:t>
      </w:r>
      <w:r>
        <w:rPr>
          <w:sz w:val="14"/>
          <w:szCs w:val="14"/>
        </w:rPr>
        <w:t xml:space="preserve">               </w:t>
      </w:r>
      <w:r>
        <w:t>Quicksort</w:t>
      </w:r>
    </w:p>
    <w:p w14:paraId="49906EA0" w14:textId="77777777" w:rsidR="007F0B7F" w:rsidRDefault="00000000">
      <w:pPr>
        <w:spacing w:before="300" w:after="300"/>
        <w:ind w:left="2160" w:hanging="720"/>
      </w:pPr>
      <w:r>
        <w:t>Pass 1</w:t>
      </w:r>
    </w:p>
    <w:p w14:paraId="44F0D846" w14:textId="77777777" w:rsidR="007F0B7F" w:rsidRDefault="00000000">
      <w:pPr>
        <w:spacing w:before="300" w:after="300"/>
        <w:ind w:left="720"/>
      </w:pPr>
      <w:r>
        <w:rPr>
          <w:noProof/>
        </w:rPr>
        <w:drawing>
          <wp:inline distT="114300" distB="114300" distL="114300" distR="114300" wp14:anchorId="70F529AC" wp14:editId="084C8C5F">
            <wp:extent cx="5986141" cy="3258787"/>
            <wp:effectExtent l="0" t="0" r="0" b="0"/>
            <wp:docPr id="1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86141" cy="325878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6A5E1B3" w14:textId="77777777" w:rsidR="007F0B7F" w:rsidRDefault="00000000">
      <w:pPr>
        <w:spacing w:before="300" w:after="300"/>
        <w:ind w:left="720"/>
      </w:pPr>
      <w:r>
        <w:t>Pass 2</w:t>
      </w:r>
    </w:p>
    <w:p w14:paraId="04D07BEE" w14:textId="77777777" w:rsidR="007F0B7F" w:rsidRDefault="00000000">
      <w:pPr>
        <w:spacing w:before="300" w:after="300"/>
        <w:ind w:left="720"/>
      </w:pPr>
      <w:r>
        <w:rPr>
          <w:noProof/>
        </w:rPr>
        <w:drawing>
          <wp:inline distT="114300" distB="114300" distL="114300" distR="114300" wp14:anchorId="7BB1C6BD" wp14:editId="6E2243A2">
            <wp:extent cx="5943600" cy="1739900"/>
            <wp:effectExtent l="0" t="0" r="0" b="0"/>
            <wp:docPr id="7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399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D2EFC27" w14:textId="77777777" w:rsidR="007F0B7F" w:rsidRDefault="007F0B7F">
      <w:pPr>
        <w:spacing w:before="300" w:after="300"/>
        <w:ind w:left="720"/>
      </w:pPr>
    </w:p>
    <w:p w14:paraId="1E8C41D5" w14:textId="77777777" w:rsidR="007F0B7F" w:rsidRDefault="00000000">
      <w:pPr>
        <w:spacing w:before="300" w:after="300"/>
        <w:ind w:left="720"/>
      </w:pPr>
      <w:r>
        <w:lastRenderedPageBreak/>
        <w:t>Pass 3</w:t>
      </w:r>
    </w:p>
    <w:p w14:paraId="05C63DCF" w14:textId="77777777" w:rsidR="007F0B7F" w:rsidRDefault="00000000">
      <w:pPr>
        <w:spacing w:before="300" w:after="300"/>
        <w:ind w:left="720"/>
      </w:pPr>
      <w:r>
        <w:rPr>
          <w:noProof/>
        </w:rPr>
        <w:drawing>
          <wp:inline distT="114300" distB="114300" distL="114300" distR="114300" wp14:anchorId="33898B2C" wp14:editId="3EACF16C">
            <wp:extent cx="5943600" cy="1041400"/>
            <wp:effectExtent l="0" t="0" r="0" b="0"/>
            <wp:docPr id="5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414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13DCEDF" w14:textId="77777777" w:rsidR="007F0B7F" w:rsidRDefault="00000000">
      <w:pPr>
        <w:spacing w:before="300" w:after="300"/>
        <w:ind w:left="720"/>
      </w:pPr>
      <w:r>
        <w:t>Pass 4</w:t>
      </w:r>
    </w:p>
    <w:p w14:paraId="5B35FBFB" w14:textId="77777777" w:rsidR="007F0B7F" w:rsidRDefault="00000000">
      <w:pPr>
        <w:spacing w:before="300" w:after="300"/>
        <w:ind w:left="720"/>
      </w:pPr>
      <w:r>
        <w:rPr>
          <w:noProof/>
        </w:rPr>
        <w:drawing>
          <wp:inline distT="114300" distB="114300" distL="114300" distR="114300" wp14:anchorId="0BB69F4B" wp14:editId="7809B8AA">
            <wp:extent cx="5943600" cy="1130300"/>
            <wp:effectExtent l="0" t="0" r="0" b="0"/>
            <wp:docPr id="10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30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110A426" w14:textId="77777777" w:rsidR="007F0B7F" w:rsidRDefault="00000000">
      <w:pPr>
        <w:spacing w:before="300" w:after="300"/>
        <w:ind w:left="720"/>
      </w:pPr>
      <w:r>
        <w:t>Pass 5</w:t>
      </w:r>
    </w:p>
    <w:p w14:paraId="36762916" w14:textId="77777777" w:rsidR="007F0B7F" w:rsidRDefault="00000000">
      <w:pPr>
        <w:spacing w:before="300" w:after="300"/>
        <w:ind w:left="720"/>
      </w:pPr>
      <w:r>
        <w:rPr>
          <w:noProof/>
        </w:rPr>
        <w:drawing>
          <wp:inline distT="114300" distB="114300" distL="114300" distR="114300" wp14:anchorId="27FE4958" wp14:editId="61508AE9">
            <wp:extent cx="5943600" cy="1079500"/>
            <wp:effectExtent l="0" t="0" r="0" b="0"/>
            <wp:docPr id="2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79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E12FE51" w14:textId="77777777" w:rsidR="007F0B7F" w:rsidRDefault="00000000">
      <w:pPr>
        <w:spacing w:before="300" w:after="300"/>
        <w:ind w:left="720"/>
      </w:pPr>
      <w:r>
        <w:t>Pass 6</w:t>
      </w:r>
    </w:p>
    <w:p w14:paraId="69B354A5" w14:textId="77777777" w:rsidR="007F0B7F" w:rsidRDefault="00000000">
      <w:pPr>
        <w:spacing w:before="300" w:after="300"/>
        <w:ind w:left="720"/>
      </w:pPr>
      <w:r>
        <w:rPr>
          <w:noProof/>
        </w:rPr>
        <w:drawing>
          <wp:inline distT="114300" distB="114300" distL="114300" distR="114300" wp14:anchorId="69EDF398" wp14:editId="68A6FE16">
            <wp:extent cx="5943600" cy="889000"/>
            <wp:effectExtent l="0" t="0" r="0" b="0"/>
            <wp:docPr id="11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89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FC33B73" w14:textId="77777777" w:rsidR="007F0B7F" w:rsidRDefault="007F0B7F">
      <w:pPr>
        <w:spacing w:before="300" w:after="300"/>
        <w:ind w:left="720"/>
      </w:pPr>
    </w:p>
    <w:p w14:paraId="1FCC67C5" w14:textId="77777777" w:rsidR="007F0B7F" w:rsidRDefault="007F0B7F">
      <w:pPr>
        <w:spacing w:before="300" w:after="300"/>
        <w:ind w:left="720"/>
      </w:pPr>
    </w:p>
    <w:p w14:paraId="7FB5C4DB" w14:textId="7BCB1305" w:rsidR="007F0B7F" w:rsidRDefault="007F0B7F">
      <w:pPr>
        <w:spacing w:before="300" w:after="300"/>
        <w:ind w:left="720"/>
      </w:pPr>
    </w:p>
    <w:p w14:paraId="38A598DC" w14:textId="77777777" w:rsidR="00060095" w:rsidRDefault="00060095">
      <w:pPr>
        <w:spacing w:before="300" w:after="300"/>
        <w:ind w:left="720"/>
      </w:pPr>
    </w:p>
    <w:p w14:paraId="7B4E1305" w14:textId="77777777" w:rsidR="007F0B7F" w:rsidRDefault="00000000">
      <w:pPr>
        <w:spacing w:before="300" w:after="300"/>
        <w:ind w:left="1440"/>
      </w:pPr>
      <w:r>
        <w:t xml:space="preserve"> </w:t>
      </w:r>
    </w:p>
    <w:p w14:paraId="7D3CA49E" w14:textId="2E3A0428" w:rsidR="007F0B7F" w:rsidRDefault="00000000">
      <w:pPr>
        <w:spacing w:before="300" w:after="300"/>
        <w:ind w:left="2160" w:hanging="720"/>
      </w:pPr>
      <w:r>
        <w:lastRenderedPageBreak/>
        <w:t>(ii)</w:t>
      </w:r>
      <w:r>
        <w:rPr>
          <w:sz w:val="14"/>
          <w:szCs w:val="14"/>
        </w:rPr>
        <w:t xml:space="preserve">              </w:t>
      </w:r>
      <w:proofErr w:type="spellStart"/>
      <w:r>
        <w:t>Mergesort</w:t>
      </w:r>
      <w:proofErr w:type="spellEnd"/>
    </w:p>
    <w:p w14:paraId="02BE4C73" w14:textId="43F39EB7" w:rsidR="00060095" w:rsidRDefault="00060095" w:rsidP="00060095">
      <w:pPr>
        <w:spacing w:before="300" w:after="300"/>
        <w:ind w:left="720" w:hanging="720"/>
      </w:pPr>
      <w:r>
        <w:object w:dxaOrig="19092" w:dyaOrig="12961" w14:anchorId="2348DF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8pt;height:348pt" o:ole="">
            <v:imagedata r:id="rId10" o:title=""/>
          </v:shape>
          <o:OLEObject Type="Embed" ProgID="Visio.Drawing.15" ShapeID="_x0000_i1025" DrawAspect="Content" ObjectID="_1720033485" r:id="rId11"/>
        </w:object>
      </w:r>
    </w:p>
    <w:p w14:paraId="1A8440B4" w14:textId="4F9E024D" w:rsidR="007F0B7F" w:rsidRDefault="007F0B7F">
      <w:pPr>
        <w:spacing w:before="300" w:after="300"/>
        <w:ind w:left="2160" w:hanging="720"/>
      </w:pPr>
    </w:p>
    <w:p w14:paraId="5EB3043E" w14:textId="741CAC2B" w:rsidR="007F0B7F" w:rsidRDefault="007F0B7F">
      <w:pPr>
        <w:spacing w:before="300" w:after="300"/>
        <w:ind w:left="2160" w:hanging="720"/>
      </w:pPr>
    </w:p>
    <w:p w14:paraId="0B05D7B9" w14:textId="7A318F79" w:rsidR="00060095" w:rsidRDefault="00060095">
      <w:pPr>
        <w:spacing w:before="300" w:after="300"/>
        <w:ind w:left="2160" w:hanging="720"/>
      </w:pPr>
    </w:p>
    <w:p w14:paraId="5A5A08CB" w14:textId="4B104D0E" w:rsidR="00060095" w:rsidRDefault="00060095">
      <w:pPr>
        <w:spacing w:before="300" w:after="300"/>
        <w:ind w:left="2160" w:hanging="720"/>
      </w:pPr>
    </w:p>
    <w:p w14:paraId="4B68EED9" w14:textId="139FCFBB" w:rsidR="00060095" w:rsidRDefault="00060095">
      <w:pPr>
        <w:spacing w:before="300" w:after="300"/>
        <w:ind w:left="2160" w:hanging="720"/>
      </w:pPr>
    </w:p>
    <w:p w14:paraId="74F0E4B0" w14:textId="58823723" w:rsidR="00060095" w:rsidRDefault="00060095">
      <w:pPr>
        <w:spacing w:before="300" w:after="300"/>
        <w:ind w:left="2160" w:hanging="720"/>
      </w:pPr>
    </w:p>
    <w:p w14:paraId="168A15A8" w14:textId="4A6D7CA3" w:rsidR="00060095" w:rsidRDefault="00060095">
      <w:pPr>
        <w:spacing w:before="300" w:after="300"/>
        <w:ind w:left="2160" w:hanging="720"/>
      </w:pPr>
    </w:p>
    <w:p w14:paraId="6553524D" w14:textId="77777777" w:rsidR="00060095" w:rsidRDefault="00060095">
      <w:pPr>
        <w:spacing w:before="300" w:after="300"/>
        <w:ind w:left="2160" w:hanging="720"/>
      </w:pPr>
    </w:p>
    <w:p w14:paraId="14B6A9F9" w14:textId="77777777" w:rsidR="007F0B7F" w:rsidRDefault="00000000">
      <w:pPr>
        <w:spacing w:before="300" w:after="300"/>
        <w:ind w:left="360"/>
      </w:pPr>
      <w:r>
        <w:lastRenderedPageBreak/>
        <w:t>b)</w:t>
      </w:r>
      <w:r>
        <w:rPr>
          <w:sz w:val="14"/>
          <w:szCs w:val="14"/>
        </w:rPr>
        <w:t xml:space="preserve">     </w:t>
      </w:r>
      <w:r>
        <w:t>Construct a Binary Search Tree using the data: 45,7,1,89,34,23,12,78,22,56,35,67,4,9,64,21,20,90, 58</w:t>
      </w:r>
    </w:p>
    <w:p w14:paraId="3EA37B11" w14:textId="568E9AF8" w:rsidR="007F0B7F" w:rsidRDefault="00880A97">
      <w:pPr>
        <w:spacing w:before="300" w:after="300"/>
        <w:ind w:left="360"/>
      </w:pPr>
      <w:r>
        <w:rPr>
          <w:noProof/>
        </w:rPr>
        <w:drawing>
          <wp:inline distT="0" distB="0" distL="0" distR="0" wp14:anchorId="37DBF3C3" wp14:editId="1C25D95E">
            <wp:extent cx="4461164" cy="3827259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1437" cy="383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50B34" w14:textId="77777777" w:rsidR="007F0B7F" w:rsidRDefault="00000000">
      <w:pPr>
        <w:spacing w:before="300" w:after="300"/>
        <w:ind w:left="360"/>
      </w:pPr>
      <w:r>
        <w:t>c)</w:t>
      </w:r>
      <w:r>
        <w:rPr>
          <w:sz w:val="14"/>
          <w:szCs w:val="14"/>
        </w:rPr>
        <w:t xml:space="preserve">      </w:t>
      </w:r>
      <w:r>
        <w:t xml:space="preserve">Using (b) above show the data output after performing </w:t>
      </w:r>
      <w:r>
        <w:rPr>
          <w:b/>
        </w:rPr>
        <w:t xml:space="preserve">Preorder, </w:t>
      </w:r>
      <w:proofErr w:type="spellStart"/>
      <w:r>
        <w:rPr>
          <w:b/>
        </w:rPr>
        <w:t>Inorder</w:t>
      </w:r>
      <w:proofErr w:type="spellEnd"/>
      <w:r>
        <w:t xml:space="preserve"> and </w:t>
      </w:r>
      <w:proofErr w:type="spellStart"/>
      <w:r>
        <w:rPr>
          <w:b/>
        </w:rPr>
        <w:t>Postorder</w:t>
      </w:r>
      <w:proofErr w:type="spellEnd"/>
      <w:r>
        <w:t xml:space="preserve"> traversals</w:t>
      </w:r>
    </w:p>
    <w:p w14:paraId="5C7B7D11" w14:textId="77777777" w:rsidR="007F0B7F" w:rsidRDefault="00000000">
      <w:pPr>
        <w:spacing w:before="300" w:after="300"/>
        <w:ind w:left="360"/>
      </w:pPr>
      <w:r>
        <w:t>Preorder: 45, 7, 1, 4, 34, 23, 12, 9, 22, 21, 20, 35, 89, 78, 56, 67, 64, 58, 90</w:t>
      </w:r>
    </w:p>
    <w:p w14:paraId="0879D157" w14:textId="77777777" w:rsidR="007F0B7F" w:rsidRDefault="00000000">
      <w:pPr>
        <w:spacing w:before="300" w:after="300"/>
        <w:ind w:left="360"/>
      </w:pPr>
      <w:proofErr w:type="spellStart"/>
      <w:r>
        <w:t>Inorder</w:t>
      </w:r>
      <w:proofErr w:type="spellEnd"/>
      <w:r>
        <w:t>: 1, 4, 7, 9, 12, 20, 21, 22, 23, 34, 35, 45, 56, 58, 64, 67, 78, 89, 90</w:t>
      </w:r>
    </w:p>
    <w:p w14:paraId="4460BA1E" w14:textId="019B6E58" w:rsidR="007F0B7F" w:rsidRDefault="00000000">
      <w:pPr>
        <w:spacing w:before="300" w:after="300"/>
        <w:ind w:left="360"/>
      </w:pPr>
      <w:proofErr w:type="spellStart"/>
      <w:r>
        <w:t>Postorder</w:t>
      </w:r>
      <w:proofErr w:type="spellEnd"/>
      <w:r>
        <w:t>: 4, 1, 9, 20, 21, 22, 12, 23, 35, 34, 7, 58, 64, 67, 56, 78, 90, 89, 45</w:t>
      </w:r>
    </w:p>
    <w:p w14:paraId="42E4D69A" w14:textId="7310A909" w:rsidR="003C0A03" w:rsidRDefault="003C0A03">
      <w:pPr>
        <w:spacing w:before="300" w:after="300"/>
        <w:ind w:left="360"/>
      </w:pPr>
    </w:p>
    <w:p w14:paraId="6131BFD2" w14:textId="4C98B760" w:rsidR="00880A97" w:rsidRDefault="00880A97">
      <w:pPr>
        <w:spacing w:before="300" w:after="300"/>
        <w:ind w:left="360"/>
      </w:pPr>
    </w:p>
    <w:p w14:paraId="19BFC0C8" w14:textId="6C538980" w:rsidR="00880A97" w:rsidRDefault="00880A97">
      <w:pPr>
        <w:spacing w:before="300" w:after="300"/>
        <w:ind w:left="360"/>
      </w:pPr>
    </w:p>
    <w:p w14:paraId="5BCEF354" w14:textId="77777777" w:rsidR="00880A97" w:rsidRDefault="00880A97">
      <w:pPr>
        <w:spacing w:before="300" w:after="300"/>
        <w:ind w:left="360"/>
      </w:pPr>
    </w:p>
    <w:p w14:paraId="4DD0DDA0" w14:textId="77777777" w:rsidR="007F0B7F" w:rsidRDefault="00000000">
      <w:pPr>
        <w:spacing w:before="300" w:after="300"/>
        <w:ind w:left="360"/>
        <w:rPr>
          <w:b/>
        </w:rPr>
      </w:pPr>
      <w:r>
        <w:lastRenderedPageBreak/>
        <w:t>d)</w:t>
      </w:r>
      <w:r>
        <w:rPr>
          <w:sz w:val="14"/>
          <w:szCs w:val="14"/>
        </w:rPr>
        <w:t xml:space="preserve">     </w:t>
      </w:r>
      <w:r>
        <w:t>Using (b) above write a BST search program for searching the value</w:t>
      </w:r>
      <w:r>
        <w:rPr>
          <w:b/>
        </w:rPr>
        <w:t xml:space="preserve"> 21</w:t>
      </w:r>
      <w:r>
        <w:t xml:space="preserve">. The program should </w:t>
      </w:r>
      <w:r>
        <w:rPr>
          <w:b/>
        </w:rPr>
        <w:t>automatically compute</w:t>
      </w:r>
      <w:r>
        <w:t xml:space="preserve"> the number of times moves were made to the left and the number of time moves were made to the right </w:t>
      </w:r>
      <w:proofErr w:type="gramStart"/>
      <w:r>
        <w:t>in order to</w:t>
      </w:r>
      <w:proofErr w:type="gramEnd"/>
      <w:r>
        <w:t xml:space="preserve"> locate the value </w:t>
      </w:r>
      <w:r>
        <w:rPr>
          <w:b/>
        </w:rPr>
        <w:t>21</w:t>
      </w:r>
    </w:p>
    <w:p w14:paraId="60D31CF6" w14:textId="77777777" w:rsidR="007F0B7F" w:rsidRDefault="00000000">
      <w:pPr>
        <w:spacing w:before="300" w:after="300"/>
      </w:pPr>
      <w:r>
        <w:t xml:space="preserve"> </w:t>
      </w:r>
    </w:p>
    <w:p w14:paraId="75677D35" w14:textId="77777777" w:rsidR="003C0A03" w:rsidRDefault="003C0A03" w:rsidP="003C0A03">
      <w:pPr>
        <w:spacing w:before="300" w:after="300"/>
      </w:pPr>
      <w:r>
        <w:t>#include &lt;iostream&gt;</w:t>
      </w:r>
    </w:p>
    <w:p w14:paraId="1E3B5A9C" w14:textId="77777777" w:rsidR="003C0A03" w:rsidRDefault="003C0A03" w:rsidP="003C0A03">
      <w:pPr>
        <w:spacing w:before="300" w:after="300"/>
      </w:pPr>
      <w:r>
        <w:t xml:space="preserve">using namespace </w:t>
      </w:r>
      <w:proofErr w:type="gramStart"/>
      <w:r>
        <w:t>std;</w:t>
      </w:r>
      <w:proofErr w:type="gramEnd"/>
    </w:p>
    <w:p w14:paraId="660FCBFD" w14:textId="77777777" w:rsidR="003C0A03" w:rsidRDefault="003C0A03" w:rsidP="003C0A03">
      <w:pPr>
        <w:spacing w:before="300" w:after="300"/>
      </w:pPr>
      <w:r>
        <w:t xml:space="preserve">int </w:t>
      </w:r>
      <w:proofErr w:type="spellStart"/>
      <w:r>
        <w:t>countLeft</w:t>
      </w:r>
      <w:proofErr w:type="spellEnd"/>
      <w:r>
        <w:t xml:space="preserve"> = 0, </w:t>
      </w:r>
      <w:proofErr w:type="spellStart"/>
      <w:r>
        <w:t>countRight</w:t>
      </w:r>
      <w:proofErr w:type="spellEnd"/>
      <w:r>
        <w:t xml:space="preserve"> = </w:t>
      </w:r>
      <w:proofErr w:type="gramStart"/>
      <w:r>
        <w:t>0;</w:t>
      </w:r>
      <w:proofErr w:type="gramEnd"/>
    </w:p>
    <w:p w14:paraId="0711A765" w14:textId="77777777" w:rsidR="003C0A03" w:rsidRDefault="003C0A03" w:rsidP="003C0A03">
      <w:pPr>
        <w:spacing w:before="300" w:after="300"/>
      </w:pPr>
    </w:p>
    <w:p w14:paraId="4B4F722E" w14:textId="77777777" w:rsidR="003C0A03" w:rsidRDefault="003C0A03" w:rsidP="003C0A03">
      <w:pPr>
        <w:spacing w:before="300" w:after="300"/>
      </w:pPr>
      <w:r>
        <w:t>struct node</w:t>
      </w:r>
    </w:p>
    <w:p w14:paraId="41DC3A29" w14:textId="77777777" w:rsidR="003C0A03" w:rsidRDefault="003C0A03" w:rsidP="003C0A03">
      <w:pPr>
        <w:spacing w:before="300" w:after="300"/>
      </w:pPr>
      <w:r>
        <w:t>{</w:t>
      </w:r>
    </w:p>
    <w:p w14:paraId="38AFFC81" w14:textId="77777777" w:rsidR="003C0A03" w:rsidRDefault="003C0A03" w:rsidP="003C0A03">
      <w:pPr>
        <w:spacing w:before="300" w:after="300"/>
      </w:pPr>
      <w:r>
        <w:tab/>
        <w:t xml:space="preserve">int </w:t>
      </w:r>
      <w:proofErr w:type="gramStart"/>
      <w:r>
        <w:t>data;</w:t>
      </w:r>
      <w:proofErr w:type="gramEnd"/>
    </w:p>
    <w:p w14:paraId="5276B0E3" w14:textId="77777777" w:rsidR="003C0A03" w:rsidRDefault="003C0A03" w:rsidP="003C0A03">
      <w:pPr>
        <w:spacing w:before="300" w:after="300"/>
      </w:pPr>
      <w:r>
        <w:tab/>
        <w:t>node *left, *</w:t>
      </w:r>
      <w:proofErr w:type="gramStart"/>
      <w:r>
        <w:t>right;</w:t>
      </w:r>
      <w:proofErr w:type="gramEnd"/>
    </w:p>
    <w:p w14:paraId="2E6CCE01" w14:textId="77777777" w:rsidR="003C0A03" w:rsidRDefault="003C0A03" w:rsidP="003C0A03">
      <w:pPr>
        <w:spacing w:before="300" w:after="300"/>
      </w:pPr>
      <w:r>
        <w:t>};</w:t>
      </w:r>
    </w:p>
    <w:p w14:paraId="1F27D887" w14:textId="77777777" w:rsidR="003C0A03" w:rsidRDefault="003C0A03" w:rsidP="003C0A03">
      <w:pPr>
        <w:spacing w:before="300" w:after="300"/>
      </w:pPr>
    </w:p>
    <w:p w14:paraId="56AA768D" w14:textId="77777777" w:rsidR="003C0A03" w:rsidRDefault="003C0A03" w:rsidP="003C0A03">
      <w:pPr>
        <w:spacing w:before="300" w:after="300"/>
      </w:pPr>
      <w:r>
        <w:t>node *</w:t>
      </w:r>
      <w:proofErr w:type="gramStart"/>
      <w:r>
        <w:t>insert(</w:t>
      </w:r>
      <w:proofErr w:type="gramEnd"/>
      <w:r>
        <w:t>node *</w:t>
      </w:r>
      <w:proofErr w:type="spellStart"/>
      <w:r>
        <w:t>rootnode</w:t>
      </w:r>
      <w:proofErr w:type="spellEnd"/>
      <w:r>
        <w:t>, int value)</w:t>
      </w:r>
    </w:p>
    <w:p w14:paraId="6492F250" w14:textId="77777777" w:rsidR="003C0A03" w:rsidRDefault="003C0A03" w:rsidP="003C0A03">
      <w:pPr>
        <w:spacing w:before="300" w:after="300"/>
      </w:pPr>
      <w:r>
        <w:t>{</w:t>
      </w:r>
    </w:p>
    <w:p w14:paraId="7466C0E6" w14:textId="77777777" w:rsidR="003C0A03" w:rsidRDefault="003C0A03" w:rsidP="003C0A03">
      <w:pPr>
        <w:spacing w:before="300" w:after="300"/>
      </w:pPr>
      <w:r>
        <w:tab/>
        <w:t>if (</w:t>
      </w:r>
      <w:proofErr w:type="spellStart"/>
      <w:r>
        <w:t>rootnode</w:t>
      </w:r>
      <w:proofErr w:type="spellEnd"/>
      <w:r>
        <w:t>==NULL)</w:t>
      </w:r>
    </w:p>
    <w:p w14:paraId="25032F97" w14:textId="77777777" w:rsidR="003C0A03" w:rsidRDefault="003C0A03" w:rsidP="003C0A03">
      <w:pPr>
        <w:spacing w:before="300" w:after="300"/>
      </w:pPr>
      <w:r>
        <w:tab/>
        <w:t>{</w:t>
      </w:r>
    </w:p>
    <w:p w14:paraId="06458D66" w14:textId="77777777" w:rsidR="003C0A03" w:rsidRDefault="003C0A03" w:rsidP="003C0A03">
      <w:pPr>
        <w:spacing w:before="300" w:after="300"/>
      </w:pPr>
      <w:r>
        <w:tab/>
      </w:r>
      <w:r>
        <w:tab/>
        <w:t>node *</w:t>
      </w:r>
      <w:proofErr w:type="spellStart"/>
      <w:r>
        <w:t>newnode</w:t>
      </w:r>
      <w:proofErr w:type="spellEnd"/>
      <w:r>
        <w:t xml:space="preserve"> = new </w:t>
      </w:r>
      <w:proofErr w:type="gramStart"/>
      <w:r>
        <w:t>node;</w:t>
      </w:r>
      <w:proofErr w:type="gramEnd"/>
    </w:p>
    <w:p w14:paraId="354E37DB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newnode</w:t>
      </w:r>
      <w:proofErr w:type="spellEnd"/>
      <w:r>
        <w:t xml:space="preserve">-&gt;data = </w:t>
      </w:r>
      <w:proofErr w:type="gramStart"/>
      <w:r>
        <w:t>value;</w:t>
      </w:r>
      <w:proofErr w:type="gramEnd"/>
    </w:p>
    <w:p w14:paraId="14C19012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newnode</w:t>
      </w:r>
      <w:proofErr w:type="spellEnd"/>
      <w:r>
        <w:t xml:space="preserve">-&gt;left = </w:t>
      </w:r>
      <w:proofErr w:type="spellStart"/>
      <w:r>
        <w:t>newnode</w:t>
      </w:r>
      <w:proofErr w:type="spellEnd"/>
      <w:r>
        <w:t xml:space="preserve">-&gt;right = </w:t>
      </w:r>
      <w:proofErr w:type="gramStart"/>
      <w:r>
        <w:t>NULL;</w:t>
      </w:r>
      <w:proofErr w:type="gramEnd"/>
    </w:p>
    <w:p w14:paraId="60C0CF44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rootnode</w:t>
      </w:r>
      <w:proofErr w:type="spellEnd"/>
      <w:r>
        <w:t xml:space="preserve"> = </w:t>
      </w:r>
      <w:proofErr w:type="spellStart"/>
      <w:proofErr w:type="gramStart"/>
      <w:r>
        <w:t>newnode</w:t>
      </w:r>
      <w:proofErr w:type="spellEnd"/>
      <w:r>
        <w:t>;</w:t>
      </w:r>
      <w:proofErr w:type="gramEnd"/>
    </w:p>
    <w:p w14:paraId="5FDC3D8A" w14:textId="77777777" w:rsidR="003C0A03" w:rsidRDefault="003C0A03" w:rsidP="003C0A03">
      <w:pPr>
        <w:spacing w:before="300" w:after="300"/>
      </w:pPr>
      <w:r>
        <w:tab/>
      </w:r>
      <w:r>
        <w:tab/>
        <w:t xml:space="preserve">return </w:t>
      </w:r>
      <w:proofErr w:type="spellStart"/>
      <w:proofErr w:type="gramStart"/>
      <w:r>
        <w:t>rootnode</w:t>
      </w:r>
      <w:proofErr w:type="spellEnd"/>
      <w:r>
        <w:t>;</w:t>
      </w:r>
      <w:proofErr w:type="gramEnd"/>
    </w:p>
    <w:p w14:paraId="1F31CF2C" w14:textId="77777777" w:rsidR="003C0A03" w:rsidRDefault="003C0A03" w:rsidP="003C0A03">
      <w:pPr>
        <w:spacing w:before="300" w:after="300"/>
      </w:pPr>
      <w:r>
        <w:lastRenderedPageBreak/>
        <w:tab/>
        <w:t>}</w:t>
      </w:r>
    </w:p>
    <w:p w14:paraId="54E57E02" w14:textId="77777777" w:rsidR="003C0A03" w:rsidRDefault="003C0A03" w:rsidP="003C0A03">
      <w:pPr>
        <w:spacing w:before="300" w:after="300"/>
      </w:pPr>
      <w:r>
        <w:tab/>
      </w:r>
    </w:p>
    <w:p w14:paraId="03200752" w14:textId="77777777" w:rsidR="003C0A03" w:rsidRDefault="003C0A03" w:rsidP="003C0A03">
      <w:pPr>
        <w:spacing w:before="300" w:after="300"/>
      </w:pPr>
      <w:r>
        <w:tab/>
        <w:t>else if (value&lt;</w:t>
      </w:r>
      <w:proofErr w:type="spellStart"/>
      <w:r>
        <w:t>rootnode</w:t>
      </w:r>
      <w:proofErr w:type="spellEnd"/>
      <w:r>
        <w:t>-&gt;data)</w:t>
      </w:r>
    </w:p>
    <w:p w14:paraId="7EC57A2D" w14:textId="77777777" w:rsidR="003C0A03" w:rsidRDefault="003C0A03" w:rsidP="003C0A03">
      <w:pPr>
        <w:spacing w:before="300" w:after="300"/>
      </w:pPr>
      <w:r>
        <w:tab/>
        <w:t>{</w:t>
      </w:r>
    </w:p>
    <w:p w14:paraId="78ED02B0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rootnode</w:t>
      </w:r>
      <w:proofErr w:type="spellEnd"/>
      <w:r>
        <w:t>-&gt;left = insert(</w:t>
      </w:r>
      <w:proofErr w:type="spellStart"/>
      <w:r>
        <w:t>rootnode</w:t>
      </w:r>
      <w:proofErr w:type="spellEnd"/>
      <w:r>
        <w:t>-&gt;left, value</w:t>
      </w:r>
      <w:proofErr w:type="gramStart"/>
      <w:r>
        <w:t>);</w:t>
      </w:r>
      <w:proofErr w:type="gramEnd"/>
    </w:p>
    <w:p w14:paraId="378D11E6" w14:textId="77777777" w:rsidR="003C0A03" w:rsidRDefault="003C0A03" w:rsidP="003C0A03">
      <w:pPr>
        <w:spacing w:before="300" w:after="300"/>
      </w:pPr>
      <w:r>
        <w:tab/>
        <w:t>}</w:t>
      </w:r>
    </w:p>
    <w:p w14:paraId="39F4770D" w14:textId="77777777" w:rsidR="003C0A03" w:rsidRDefault="003C0A03" w:rsidP="003C0A03">
      <w:pPr>
        <w:spacing w:before="300" w:after="300"/>
      </w:pPr>
      <w:r>
        <w:tab/>
      </w:r>
    </w:p>
    <w:p w14:paraId="72880709" w14:textId="77777777" w:rsidR="003C0A03" w:rsidRDefault="003C0A03" w:rsidP="003C0A03">
      <w:pPr>
        <w:spacing w:before="300" w:after="300"/>
      </w:pPr>
      <w:r>
        <w:tab/>
        <w:t xml:space="preserve">else </w:t>
      </w:r>
    </w:p>
    <w:p w14:paraId="6782D1E3" w14:textId="77777777" w:rsidR="003C0A03" w:rsidRDefault="003C0A03" w:rsidP="003C0A03">
      <w:pPr>
        <w:spacing w:before="300" w:after="300"/>
      </w:pPr>
      <w:r>
        <w:tab/>
        <w:t>{</w:t>
      </w:r>
    </w:p>
    <w:p w14:paraId="20BAE7C7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rootnode</w:t>
      </w:r>
      <w:proofErr w:type="spellEnd"/>
      <w:r>
        <w:t>-&gt;right = insert(</w:t>
      </w:r>
      <w:proofErr w:type="spellStart"/>
      <w:r>
        <w:t>rootnode</w:t>
      </w:r>
      <w:proofErr w:type="spellEnd"/>
      <w:r>
        <w:t>-&gt;right, value</w:t>
      </w:r>
      <w:proofErr w:type="gramStart"/>
      <w:r>
        <w:t>);</w:t>
      </w:r>
      <w:proofErr w:type="gramEnd"/>
    </w:p>
    <w:p w14:paraId="3D5A8FDD" w14:textId="77777777" w:rsidR="003C0A03" w:rsidRDefault="003C0A03" w:rsidP="003C0A03">
      <w:pPr>
        <w:spacing w:before="300" w:after="300"/>
      </w:pPr>
      <w:r>
        <w:tab/>
        <w:t>}</w:t>
      </w:r>
    </w:p>
    <w:p w14:paraId="564DF191" w14:textId="77777777" w:rsidR="003C0A03" w:rsidRDefault="003C0A03" w:rsidP="003C0A03">
      <w:pPr>
        <w:spacing w:before="300" w:after="300"/>
      </w:pPr>
      <w:r>
        <w:t>}</w:t>
      </w:r>
    </w:p>
    <w:p w14:paraId="0739312E" w14:textId="77777777" w:rsidR="003C0A03" w:rsidRDefault="003C0A03" w:rsidP="003C0A03">
      <w:pPr>
        <w:spacing w:before="300" w:after="300"/>
      </w:pPr>
    </w:p>
    <w:p w14:paraId="38205B99" w14:textId="77777777" w:rsidR="003C0A03" w:rsidRDefault="003C0A03" w:rsidP="003C0A03">
      <w:pPr>
        <w:spacing w:before="300" w:after="300"/>
      </w:pPr>
      <w:r>
        <w:t>node *</w:t>
      </w:r>
      <w:proofErr w:type="gramStart"/>
      <w:r>
        <w:t>search(</w:t>
      </w:r>
      <w:proofErr w:type="gramEnd"/>
      <w:r>
        <w:t>node *</w:t>
      </w:r>
      <w:proofErr w:type="spellStart"/>
      <w:r>
        <w:t>rootnode</w:t>
      </w:r>
      <w:proofErr w:type="spellEnd"/>
      <w:r>
        <w:t>, int value)</w:t>
      </w:r>
    </w:p>
    <w:p w14:paraId="4C66C4AA" w14:textId="77777777" w:rsidR="003C0A03" w:rsidRDefault="003C0A03" w:rsidP="003C0A03">
      <w:pPr>
        <w:spacing w:before="300" w:after="300"/>
      </w:pPr>
      <w:r>
        <w:t>{</w:t>
      </w:r>
    </w:p>
    <w:p w14:paraId="1D937D8F" w14:textId="77777777" w:rsidR="003C0A03" w:rsidRDefault="003C0A03" w:rsidP="003C0A03">
      <w:pPr>
        <w:spacing w:before="300" w:after="300"/>
      </w:pPr>
      <w:r>
        <w:tab/>
      </w:r>
    </w:p>
    <w:p w14:paraId="3E449B95" w14:textId="77777777" w:rsidR="003C0A03" w:rsidRDefault="003C0A03" w:rsidP="003C0A03">
      <w:pPr>
        <w:spacing w:before="300" w:after="300"/>
      </w:pPr>
      <w:r>
        <w:tab/>
        <w:t>if (value==</w:t>
      </w:r>
      <w:proofErr w:type="spellStart"/>
      <w:r>
        <w:t>rootnode</w:t>
      </w:r>
      <w:proofErr w:type="spellEnd"/>
      <w:r>
        <w:t>-&gt;data)</w:t>
      </w:r>
    </w:p>
    <w:p w14:paraId="69118BA7" w14:textId="77777777" w:rsidR="003C0A03" w:rsidRDefault="003C0A03" w:rsidP="003C0A03">
      <w:pPr>
        <w:spacing w:before="300" w:after="300"/>
      </w:pPr>
      <w:r>
        <w:tab/>
        <w:t>{</w:t>
      </w:r>
    </w:p>
    <w:p w14:paraId="61276E6B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cout</w:t>
      </w:r>
      <w:proofErr w:type="spellEnd"/>
      <w:r>
        <w:t>&lt;&lt;"found</w:t>
      </w:r>
      <w:proofErr w:type="gramStart"/>
      <w:r>
        <w:t>";</w:t>
      </w:r>
      <w:proofErr w:type="gramEnd"/>
    </w:p>
    <w:p w14:paraId="40C3D62A" w14:textId="77777777" w:rsidR="003C0A03" w:rsidRDefault="003C0A03" w:rsidP="003C0A03">
      <w:pPr>
        <w:spacing w:before="300" w:after="300"/>
      </w:pPr>
      <w:r>
        <w:tab/>
        <w:t>}</w:t>
      </w:r>
    </w:p>
    <w:p w14:paraId="33FBD430" w14:textId="77777777" w:rsidR="003C0A03" w:rsidRDefault="003C0A03" w:rsidP="003C0A03">
      <w:pPr>
        <w:spacing w:before="300" w:after="300"/>
      </w:pPr>
      <w:r>
        <w:tab/>
      </w:r>
    </w:p>
    <w:p w14:paraId="5F08017D" w14:textId="77777777" w:rsidR="003C0A03" w:rsidRDefault="003C0A03" w:rsidP="003C0A03">
      <w:pPr>
        <w:spacing w:before="300" w:after="300"/>
      </w:pPr>
      <w:r>
        <w:tab/>
        <w:t>else if (value&lt;</w:t>
      </w:r>
      <w:proofErr w:type="spellStart"/>
      <w:r>
        <w:t>rootnode</w:t>
      </w:r>
      <w:proofErr w:type="spellEnd"/>
      <w:r>
        <w:t>-&gt;data)</w:t>
      </w:r>
    </w:p>
    <w:p w14:paraId="512E0043" w14:textId="77777777" w:rsidR="003C0A03" w:rsidRDefault="003C0A03" w:rsidP="003C0A03">
      <w:pPr>
        <w:spacing w:before="300" w:after="300"/>
      </w:pPr>
      <w:r>
        <w:lastRenderedPageBreak/>
        <w:tab/>
        <w:t>{</w:t>
      </w:r>
    </w:p>
    <w:p w14:paraId="6CCCDABC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rootnode</w:t>
      </w:r>
      <w:proofErr w:type="spellEnd"/>
      <w:r>
        <w:t>-&gt;left = search(</w:t>
      </w:r>
      <w:proofErr w:type="spellStart"/>
      <w:r>
        <w:t>rootnode</w:t>
      </w:r>
      <w:proofErr w:type="spellEnd"/>
      <w:r>
        <w:t>-&gt;left, value</w:t>
      </w:r>
      <w:proofErr w:type="gramStart"/>
      <w:r>
        <w:t>);</w:t>
      </w:r>
      <w:proofErr w:type="gramEnd"/>
    </w:p>
    <w:p w14:paraId="09F05AAE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countLeft</w:t>
      </w:r>
      <w:proofErr w:type="spellEnd"/>
      <w:r>
        <w:t>+</w:t>
      </w:r>
      <w:proofErr w:type="gramStart"/>
      <w:r>
        <w:t>+;</w:t>
      </w:r>
      <w:proofErr w:type="gramEnd"/>
    </w:p>
    <w:p w14:paraId="64D38CC4" w14:textId="77777777" w:rsidR="003C0A03" w:rsidRDefault="003C0A03" w:rsidP="003C0A03">
      <w:pPr>
        <w:spacing w:before="300" w:after="300"/>
      </w:pPr>
      <w:r>
        <w:tab/>
        <w:t>}</w:t>
      </w:r>
    </w:p>
    <w:p w14:paraId="22CC26F4" w14:textId="77777777" w:rsidR="003C0A03" w:rsidRDefault="003C0A03" w:rsidP="003C0A03">
      <w:pPr>
        <w:spacing w:before="300" w:after="300"/>
      </w:pPr>
      <w:r>
        <w:tab/>
      </w:r>
    </w:p>
    <w:p w14:paraId="0CFF19C3" w14:textId="77777777" w:rsidR="003C0A03" w:rsidRDefault="003C0A03" w:rsidP="003C0A03">
      <w:pPr>
        <w:spacing w:before="300" w:after="300"/>
      </w:pPr>
      <w:r>
        <w:tab/>
        <w:t xml:space="preserve">else </w:t>
      </w:r>
    </w:p>
    <w:p w14:paraId="318C0D61" w14:textId="77777777" w:rsidR="003C0A03" w:rsidRDefault="003C0A03" w:rsidP="003C0A03">
      <w:pPr>
        <w:spacing w:before="300" w:after="300"/>
      </w:pPr>
      <w:r>
        <w:tab/>
        <w:t>{</w:t>
      </w:r>
    </w:p>
    <w:p w14:paraId="64EA1D46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rootnode</w:t>
      </w:r>
      <w:proofErr w:type="spellEnd"/>
      <w:r>
        <w:t>-&gt;right = search(</w:t>
      </w:r>
      <w:proofErr w:type="spellStart"/>
      <w:r>
        <w:t>rootnode</w:t>
      </w:r>
      <w:proofErr w:type="spellEnd"/>
      <w:r>
        <w:t>-&gt;right, value</w:t>
      </w:r>
      <w:proofErr w:type="gramStart"/>
      <w:r>
        <w:t>);</w:t>
      </w:r>
      <w:proofErr w:type="gramEnd"/>
    </w:p>
    <w:p w14:paraId="0471FADF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countRight</w:t>
      </w:r>
      <w:proofErr w:type="spellEnd"/>
      <w:r>
        <w:t>+</w:t>
      </w:r>
      <w:proofErr w:type="gramStart"/>
      <w:r>
        <w:t>+;</w:t>
      </w:r>
      <w:proofErr w:type="gramEnd"/>
    </w:p>
    <w:p w14:paraId="23B1FAD4" w14:textId="77777777" w:rsidR="003C0A03" w:rsidRDefault="003C0A03" w:rsidP="003C0A03">
      <w:pPr>
        <w:spacing w:before="300" w:after="300"/>
      </w:pPr>
      <w:r>
        <w:tab/>
        <w:t>}</w:t>
      </w:r>
    </w:p>
    <w:p w14:paraId="7DF06B3B" w14:textId="77777777" w:rsidR="003C0A03" w:rsidRDefault="003C0A03" w:rsidP="003C0A03">
      <w:pPr>
        <w:spacing w:before="300" w:after="300"/>
      </w:pPr>
      <w:r>
        <w:t>}</w:t>
      </w:r>
    </w:p>
    <w:p w14:paraId="0B4EBCEF" w14:textId="77777777" w:rsidR="003C0A03" w:rsidRDefault="003C0A03" w:rsidP="003C0A03">
      <w:pPr>
        <w:spacing w:before="300" w:after="300"/>
      </w:pPr>
    </w:p>
    <w:p w14:paraId="66B2D219" w14:textId="77777777" w:rsidR="003C0A03" w:rsidRDefault="003C0A03" w:rsidP="003C0A03">
      <w:pPr>
        <w:spacing w:before="300" w:after="300"/>
      </w:pPr>
      <w:r>
        <w:t xml:space="preserve">int main </w:t>
      </w:r>
      <w:proofErr w:type="gramStart"/>
      <w:r>
        <w:t>(){</w:t>
      </w:r>
      <w:proofErr w:type="gramEnd"/>
    </w:p>
    <w:p w14:paraId="7532E88A" w14:textId="77777777" w:rsidR="003C0A03" w:rsidRDefault="003C0A03" w:rsidP="003C0A03">
      <w:pPr>
        <w:spacing w:before="300" w:after="300"/>
      </w:pPr>
      <w:r>
        <w:tab/>
        <w:t>node *</w:t>
      </w:r>
      <w:proofErr w:type="spellStart"/>
      <w:r>
        <w:t>rootnode</w:t>
      </w:r>
      <w:proofErr w:type="spellEnd"/>
      <w:r>
        <w:t xml:space="preserve"> = </w:t>
      </w:r>
      <w:proofErr w:type="gramStart"/>
      <w:r>
        <w:t>NULL;</w:t>
      </w:r>
      <w:proofErr w:type="gramEnd"/>
    </w:p>
    <w:p w14:paraId="3D0FDFB5" w14:textId="77777777" w:rsidR="003C0A03" w:rsidRDefault="003C0A03" w:rsidP="003C0A03">
      <w:pPr>
        <w:spacing w:before="300" w:after="300"/>
      </w:pPr>
      <w:r>
        <w:tab/>
        <w:t xml:space="preserve">int </w:t>
      </w:r>
      <w:proofErr w:type="gramStart"/>
      <w:r>
        <w:t>list[</w:t>
      </w:r>
      <w:proofErr w:type="gramEnd"/>
      <w:r>
        <w:t>19] ={45,7,1,89,34,23,12,78,22,56,35,67,4,9,64,21,20,90,58};</w:t>
      </w:r>
    </w:p>
    <w:p w14:paraId="2505FA0C" w14:textId="77777777" w:rsidR="003C0A03" w:rsidRDefault="003C0A03" w:rsidP="003C0A03">
      <w:pPr>
        <w:spacing w:before="300" w:after="300"/>
      </w:pPr>
      <w:r>
        <w:tab/>
      </w:r>
    </w:p>
    <w:p w14:paraId="71566949" w14:textId="77777777" w:rsidR="003C0A03" w:rsidRDefault="003C0A03" w:rsidP="003C0A03">
      <w:pPr>
        <w:spacing w:before="300" w:after="300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= 0; </w:t>
      </w:r>
      <w:proofErr w:type="spellStart"/>
      <w:r>
        <w:t>i</w:t>
      </w:r>
      <w:proofErr w:type="spellEnd"/>
      <w:r>
        <w:t xml:space="preserve">&lt;19; </w:t>
      </w:r>
      <w:proofErr w:type="spellStart"/>
      <w:r>
        <w:t>i</w:t>
      </w:r>
      <w:proofErr w:type="spellEnd"/>
      <w:r>
        <w:t>++)</w:t>
      </w:r>
    </w:p>
    <w:p w14:paraId="1B1207F0" w14:textId="77777777" w:rsidR="003C0A03" w:rsidRDefault="003C0A03" w:rsidP="003C0A03">
      <w:pPr>
        <w:spacing w:before="300" w:after="300"/>
      </w:pPr>
      <w:r>
        <w:tab/>
        <w:t>{</w:t>
      </w:r>
    </w:p>
    <w:p w14:paraId="1DC743C1" w14:textId="77777777" w:rsidR="003C0A03" w:rsidRDefault="003C0A03" w:rsidP="003C0A03">
      <w:pPr>
        <w:spacing w:before="300" w:after="300"/>
      </w:pPr>
      <w:r>
        <w:tab/>
      </w:r>
      <w:r>
        <w:tab/>
      </w:r>
      <w:proofErr w:type="spellStart"/>
      <w:r>
        <w:t>rootnode</w:t>
      </w:r>
      <w:proofErr w:type="spellEnd"/>
      <w:r>
        <w:t xml:space="preserve"> = </w:t>
      </w:r>
      <w:proofErr w:type="gramStart"/>
      <w:r>
        <w:t>insert(</w:t>
      </w:r>
      <w:proofErr w:type="spellStart"/>
      <w:proofErr w:type="gramEnd"/>
      <w:r>
        <w:t>rootnode</w:t>
      </w:r>
      <w:proofErr w:type="spellEnd"/>
      <w:r>
        <w:t>, list[</w:t>
      </w:r>
      <w:proofErr w:type="spellStart"/>
      <w:r>
        <w:t>i</w:t>
      </w:r>
      <w:proofErr w:type="spellEnd"/>
      <w:r>
        <w:t>]);</w:t>
      </w:r>
    </w:p>
    <w:p w14:paraId="007EF41F" w14:textId="77777777" w:rsidR="003C0A03" w:rsidRDefault="003C0A03" w:rsidP="003C0A03">
      <w:pPr>
        <w:spacing w:before="300" w:after="300"/>
      </w:pPr>
      <w:r>
        <w:tab/>
        <w:t>}</w:t>
      </w:r>
    </w:p>
    <w:p w14:paraId="2167F4CC" w14:textId="77777777" w:rsidR="003C0A03" w:rsidRDefault="003C0A03" w:rsidP="003C0A03">
      <w:pPr>
        <w:spacing w:before="300" w:after="300"/>
      </w:pPr>
      <w:r>
        <w:tab/>
      </w:r>
    </w:p>
    <w:p w14:paraId="2C26FE0B" w14:textId="77777777" w:rsidR="003C0A03" w:rsidRDefault="003C0A03" w:rsidP="003C0A03">
      <w:pPr>
        <w:spacing w:before="300" w:after="300"/>
      </w:pPr>
      <w:r>
        <w:tab/>
      </w:r>
      <w:proofErr w:type="spellStart"/>
      <w:r>
        <w:t>cout</w:t>
      </w:r>
      <w:proofErr w:type="spellEnd"/>
      <w:r>
        <w:t xml:space="preserve"> &lt;&lt; "Searching for value 21"&lt;&lt;</w:t>
      </w:r>
      <w:proofErr w:type="spellStart"/>
      <w:proofErr w:type="gramStart"/>
      <w:r>
        <w:t>endl</w:t>
      </w:r>
      <w:proofErr w:type="spellEnd"/>
      <w:r>
        <w:t>;</w:t>
      </w:r>
      <w:proofErr w:type="gramEnd"/>
    </w:p>
    <w:p w14:paraId="6EECB95B" w14:textId="77777777" w:rsidR="003C0A03" w:rsidRDefault="003C0A03" w:rsidP="003C0A03">
      <w:pPr>
        <w:spacing w:before="300" w:after="300"/>
      </w:pPr>
      <w:r>
        <w:lastRenderedPageBreak/>
        <w:tab/>
      </w:r>
      <w:proofErr w:type="gramStart"/>
      <w:r>
        <w:t>search(</w:t>
      </w:r>
      <w:proofErr w:type="spellStart"/>
      <w:proofErr w:type="gramEnd"/>
      <w:r>
        <w:t>rootnode</w:t>
      </w:r>
      <w:proofErr w:type="spellEnd"/>
      <w:r>
        <w:t>, 21);</w:t>
      </w:r>
    </w:p>
    <w:p w14:paraId="0A8FD9F3" w14:textId="77777777" w:rsidR="003C0A03" w:rsidRDefault="003C0A03" w:rsidP="003C0A03">
      <w:pPr>
        <w:spacing w:before="300" w:after="300"/>
      </w:pPr>
      <w:r>
        <w:tab/>
      </w:r>
      <w:proofErr w:type="spellStart"/>
      <w:r>
        <w:t>cout</w:t>
      </w:r>
      <w:proofErr w:type="spellEnd"/>
      <w:r>
        <w:t>&lt;&lt;</w:t>
      </w:r>
      <w:proofErr w:type="spellStart"/>
      <w:proofErr w:type="gramStart"/>
      <w:r>
        <w:t>endl</w:t>
      </w:r>
      <w:proofErr w:type="spellEnd"/>
      <w:r>
        <w:t>;</w:t>
      </w:r>
      <w:proofErr w:type="gramEnd"/>
    </w:p>
    <w:p w14:paraId="4BA90124" w14:textId="77777777" w:rsidR="003C0A03" w:rsidRDefault="003C0A03" w:rsidP="003C0A03">
      <w:pPr>
        <w:spacing w:before="300" w:after="300"/>
      </w:pPr>
      <w:r>
        <w:tab/>
      </w:r>
      <w:proofErr w:type="spellStart"/>
      <w:r>
        <w:t>cout</w:t>
      </w:r>
      <w:proofErr w:type="spellEnd"/>
      <w:r>
        <w:t>&lt;&lt;"No of left counts: "&lt;&lt;</w:t>
      </w:r>
      <w:proofErr w:type="spellStart"/>
      <w:r>
        <w:t>countLeft</w:t>
      </w:r>
      <w:proofErr w:type="spellEnd"/>
      <w:r>
        <w:t xml:space="preserve">&lt;&lt; </w:t>
      </w:r>
      <w:proofErr w:type="spellStart"/>
      <w:r>
        <w:t>endl</w:t>
      </w:r>
      <w:proofErr w:type="spellEnd"/>
      <w:r>
        <w:t xml:space="preserve">&lt;&lt; "No of right counts: "&lt;&lt; </w:t>
      </w:r>
      <w:proofErr w:type="spellStart"/>
      <w:proofErr w:type="gramStart"/>
      <w:r>
        <w:t>countRight</w:t>
      </w:r>
      <w:proofErr w:type="spellEnd"/>
      <w:r>
        <w:t>;</w:t>
      </w:r>
      <w:proofErr w:type="gramEnd"/>
      <w:r>
        <w:t xml:space="preserve"> </w:t>
      </w:r>
    </w:p>
    <w:p w14:paraId="1E0B0168" w14:textId="2D9D8EF5" w:rsidR="007F0B7F" w:rsidRDefault="003C0A03" w:rsidP="003C0A03">
      <w:pPr>
        <w:spacing w:before="300" w:after="300"/>
      </w:pPr>
      <w:r>
        <w:t>}</w:t>
      </w:r>
    </w:p>
    <w:p w14:paraId="2741A5CF" w14:textId="77777777" w:rsidR="007F0B7F" w:rsidRDefault="007F0B7F">
      <w:pPr>
        <w:spacing w:before="300" w:after="300"/>
      </w:pPr>
    </w:p>
    <w:p w14:paraId="5FB65559" w14:textId="39C0E96E" w:rsidR="007F0B7F" w:rsidRDefault="003C0A03">
      <w:pPr>
        <w:spacing w:before="300" w:after="300"/>
      </w:pPr>
      <w:r>
        <w:t>Output:</w:t>
      </w:r>
    </w:p>
    <w:p w14:paraId="38C7EB24" w14:textId="0201C2C7" w:rsidR="003C0A03" w:rsidRDefault="003C0A03">
      <w:pPr>
        <w:spacing w:before="300" w:after="300"/>
      </w:pPr>
      <w:r w:rsidRPr="003C0A03">
        <w:rPr>
          <w:noProof/>
        </w:rPr>
        <w:drawing>
          <wp:inline distT="0" distB="0" distL="0" distR="0" wp14:anchorId="1899FE6C" wp14:editId="01C870C9">
            <wp:extent cx="5675120" cy="1981200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84414" cy="198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C0A03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altName w:val="Mangal"/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LK0sDS2tDQ1szS0sDRX0lEKTi0uzszPAykwqgUAMP5RyiwAAAA="/>
  </w:docVars>
  <w:rsids>
    <w:rsidRoot w:val="007F0B7F"/>
    <w:rsid w:val="00060095"/>
    <w:rsid w:val="003C0A03"/>
    <w:rsid w:val="007F0B7F"/>
    <w:rsid w:val="00880A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2AF5F"/>
  <w15:docId w15:val="{D167C9B6-D00B-43D0-8C5D-3ABCF4922B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en" w:eastAsia="en-US" w:bidi="hi-IN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8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7.emf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8</Pages>
  <Words>325</Words>
  <Characters>185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Nayana      Das</cp:lastModifiedBy>
  <cp:revision>3</cp:revision>
  <dcterms:created xsi:type="dcterms:W3CDTF">2022-07-22T18:49:00Z</dcterms:created>
  <dcterms:modified xsi:type="dcterms:W3CDTF">2022-07-22T19:18:00Z</dcterms:modified>
</cp:coreProperties>
</file>